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281550" w:rsidRDefault="00CD6438">
      <w:r>
        <w:object w:dxaOrig="6902" w:dyaOrig="420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5pt;height:210.5pt" o:ole="">
            <v:imagedata r:id="rId4" o:title=""/>
          </v:shape>
          <o:OLEObject Type="Embed" ProgID="Visio.Drawing.11" ShapeID="_x0000_i1025" DrawAspect="Content" ObjectID="_1434037153" r:id="rId5"/>
        </w:object>
      </w:r>
    </w:p>
    <w:p w:rsidR="00CD6438" w:rsidRDefault="00CD6438">
      <w:r>
        <w:t xml:space="preserve">Дано  </w:t>
      </w:r>
      <w:r>
        <w:rPr>
          <w:lang w:val="en-US"/>
        </w:rPr>
        <w:t>R</w:t>
      </w:r>
      <w:r w:rsidRPr="00CD6438">
        <w:t>1=</w:t>
      </w:r>
      <w:r>
        <w:rPr>
          <w:lang w:val="en-US"/>
        </w:rPr>
        <w:t>R</w:t>
      </w:r>
      <w:r w:rsidRPr="00CD6438">
        <w:t>2=</w:t>
      </w:r>
      <w:r>
        <w:rPr>
          <w:lang w:val="en-US"/>
        </w:rPr>
        <w:t>R</w:t>
      </w:r>
      <w:r w:rsidRPr="00CD6438">
        <w:t xml:space="preserve">3=10 </w:t>
      </w:r>
      <w:r>
        <w:t xml:space="preserve">Ом   С=100 мкФ  </w:t>
      </w:r>
      <w:r>
        <w:rPr>
          <w:lang w:val="en-US"/>
        </w:rPr>
        <w:t>L</w:t>
      </w:r>
      <w:r w:rsidRPr="00CD6438">
        <w:t>=0</w:t>
      </w:r>
      <w:r>
        <w:t>.01 Гн   Е(</w:t>
      </w:r>
      <w:r>
        <w:rPr>
          <w:lang w:val="en-US"/>
        </w:rPr>
        <w:t>t</w:t>
      </w:r>
      <w:r w:rsidRPr="00CD6438">
        <w:t>)</w:t>
      </w:r>
      <w:r>
        <w:t>=100 В</w:t>
      </w:r>
    </w:p>
    <w:p w:rsidR="00CD6438" w:rsidRPr="00CD6438" w:rsidRDefault="00CD6438">
      <w:r>
        <w:t>Найти значения токов и напряжений.</w:t>
      </w:r>
      <w:r w:rsidR="00894C4D">
        <w:t xml:space="preserve"> Классическим и операторным методом.</w:t>
      </w:r>
      <w:r w:rsidRPr="00CD6438">
        <w:rPr>
          <w:rFonts w:ascii="Calibri" w:hAnsi="Calibri" w:cs="Calibri"/>
          <w:sz w:val="24"/>
          <w:szCs w:val="24"/>
        </w:rPr>
        <w:t xml:space="preserve"> </w:t>
      </w:r>
      <w:r>
        <w:rPr>
          <w:rFonts w:ascii="Calibri" w:hAnsi="Calibri" w:cs="Calibri"/>
        </w:rPr>
        <w:t xml:space="preserve">Построить </w:t>
      </w:r>
      <w:r w:rsidRPr="00CD6438">
        <w:rPr>
          <w:rFonts w:ascii="Calibri" w:hAnsi="Calibri" w:cs="Calibri"/>
        </w:rPr>
        <w:t xml:space="preserve"> графики переходного процесса д</w:t>
      </w:r>
      <w:r>
        <w:rPr>
          <w:rFonts w:ascii="Calibri" w:hAnsi="Calibri" w:cs="Calibri"/>
        </w:rPr>
        <w:t xml:space="preserve">ля напряжения на конденсаторе С </w:t>
      </w:r>
      <w:r w:rsidRPr="00CD6438">
        <w:rPr>
          <w:rFonts w:ascii="Calibri" w:hAnsi="Calibri" w:cs="Calibri"/>
        </w:rPr>
        <w:t>и для полного тока</w:t>
      </w:r>
      <w:r>
        <w:rPr>
          <w:rFonts w:ascii="Calibri" w:hAnsi="Calibri" w:cs="Calibri"/>
        </w:rPr>
        <w:t>.</w:t>
      </w:r>
    </w:p>
    <w:sectPr w:rsidR="00CD6438" w:rsidRPr="00CD6438" w:rsidSect="00281550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50"/>
  <w:proofState w:spelling="clean"/>
  <w:defaultTabStop w:val="708"/>
  <w:characterSpacingControl w:val="doNotCompress"/>
  <w:compat/>
  <w:rsids>
    <w:rsidRoot w:val="00CD6438"/>
    <w:rsid w:val="00146D9F"/>
    <w:rsid w:val="00281550"/>
    <w:rsid w:val="004C69DE"/>
    <w:rsid w:val="006310DB"/>
    <w:rsid w:val="00894C4D"/>
    <w:rsid w:val="00B30DD8"/>
    <w:rsid w:val="00CD6438"/>
    <w:rsid w:val="00FA5C38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81550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1</TotalTime>
  <Pages>1</Pages>
  <Words>37</Words>
  <Characters>213</Characters>
  <Application>Microsoft Office Word</Application>
  <DocSecurity>0</DocSecurity>
  <Lines>1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Krokoz™ Inc.</Company>
  <LinksUpToDate>false</LinksUpToDate>
  <CharactersWithSpaces>24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Пользователь Windows</dc:creator>
  <cp:keywords/>
  <dc:description/>
  <cp:lastModifiedBy>Пользователь Windows</cp:lastModifiedBy>
  <cp:revision>3</cp:revision>
  <dcterms:created xsi:type="dcterms:W3CDTF">2013-06-29T12:39:00Z</dcterms:created>
  <dcterms:modified xsi:type="dcterms:W3CDTF">2013-06-29T12:53:00Z</dcterms:modified>
</cp:coreProperties>
</file>